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3F4" w:rsidRPr="00FA3AF2" w:rsidRDefault="00FA3AF2" w:rsidP="00FA3AF2">
      <w:r>
        <w:object w:dxaOrig="11505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65pt;height:400.3pt" o:ole="">
            <v:imagedata r:id="rId4" o:title=""/>
          </v:shape>
          <o:OLEObject Type="Embed" ProgID="Visio.Drawing.15" ShapeID="_x0000_i1030" DrawAspect="Content" ObjectID="_1550559442" r:id="rId5"/>
        </w:object>
      </w:r>
      <w:bookmarkStart w:id="0" w:name="_GoBack"/>
      <w:bookmarkEnd w:id="0"/>
    </w:p>
    <w:sectPr w:rsidR="003503F4" w:rsidRPr="00FA3AF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107"/>
    <w:rsid w:val="003503F4"/>
    <w:rsid w:val="004A6107"/>
    <w:rsid w:val="00FA3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DC017A-2D09-4CA0-8ABE-DAFFA36BDA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2</cp:revision>
  <cp:lastPrinted>2017-03-09T04:41:00Z</cp:lastPrinted>
  <dcterms:created xsi:type="dcterms:W3CDTF">2017-03-09T04:20:00Z</dcterms:created>
  <dcterms:modified xsi:type="dcterms:W3CDTF">2017-03-09T04:41:00Z</dcterms:modified>
</cp:coreProperties>
</file>